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sldIdLst>
    <p:sldId id="256" r:id="rId5"/>
    <p:sldId id="259" r:id="rId6"/>
    <p:sldId id="260" r:id="rId7"/>
    <p:sldId id="261" r:id="rId8"/>
    <p:sldId id="262" r:id="rId9"/>
  </p:sldIdLst>
  <p:sldSz cx="12192000" cy="6858000"/>
  <p:notesSz cx="6858000" cy="9144000"/>
  <p:defaultTextStyle>
    <a:defPPr>
      <a:defRPr lang="en-US"/>
    </a:defPPr>
    <a:lvl1pPr marL="0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1pPr>
    <a:lvl2pPr marL="554081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2pPr>
    <a:lvl3pPr marL="1108161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3pPr>
    <a:lvl4pPr marL="1662242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4pPr>
    <a:lvl5pPr marL="2216323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5pPr>
    <a:lvl6pPr marL="2770403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6pPr>
    <a:lvl7pPr marL="3324484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7pPr>
    <a:lvl8pPr marL="3878565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8pPr>
    <a:lvl9pPr marL="4432645" algn="l" defTabSz="1108161" rtl="0" eaLnBrk="1" latinLnBrk="0" hangingPunct="1">
      <a:defRPr sz="2181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1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64D2"/>
    <a:srgbClr val="0054B0"/>
    <a:srgbClr val="006FEA"/>
    <a:srgbClr val="0071EE"/>
    <a:srgbClr val="0150ED"/>
    <a:srgbClr val="0E5EFE"/>
    <a:srgbClr val="1E69FE"/>
    <a:srgbClr val="004FEE"/>
    <a:srgbClr val="005A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9" autoAdjust="0"/>
    <p:restoredTop sz="94660"/>
  </p:normalViewPr>
  <p:slideViewPr>
    <p:cSldViewPr>
      <p:cViewPr varScale="1">
        <p:scale>
          <a:sx n="69" d="100"/>
          <a:sy n="69" d="100"/>
        </p:scale>
        <p:origin x="64" y="120"/>
      </p:cViewPr>
      <p:guideLst>
        <p:guide orient="horz" pos="2161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525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tableStyles" Target="tableStyles.xml"/><Relationship Id="rId3" Type="http://schemas.openxmlformats.org/officeDocument/2006/relationships/customXml" Target="../customXml/item3.xml"/><Relationship Id="rId7" Type="http://schemas.openxmlformats.org/officeDocument/2006/relationships/slide" Target="slides/slide3.xml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viewProps" Target="viewProps.xml"/><Relationship Id="rId5" Type="http://schemas.openxmlformats.org/officeDocument/2006/relationships/slide" Target="slides/slide1.xml"/><Relationship Id="rId10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06379"/>
            <a:ext cx="10363200" cy="1012825"/>
          </a:xfrm>
        </p:spPr>
        <p:txBody>
          <a:bodyPr/>
          <a:lstStyle>
            <a:lvl1pPr>
              <a:defRPr sz="4847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1371600"/>
            <a:ext cx="8534400" cy="533401"/>
          </a:xfrm>
        </p:spPr>
        <p:txBody>
          <a:bodyPr/>
          <a:lstStyle>
            <a:lvl1pPr marL="0" indent="0" algn="ctr">
              <a:buFont typeface="Arial" pitchFamily="34" charset="0"/>
              <a:buNone/>
              <a:defRPr sz="2908" b="1"/>
            </a:lvl1pPr>
            <a:lvl2pPr marL="0" indent="0" algn="ctr">
              <a:buNone/>
              <a:defRPr sz="3878" baseline="30000"/>
            </a:lvl2pPr>
            <a:lvl3pPr marL="1108070" indent="0" algn="ctr">
              <a:buNone/>
              <a:defRPr/>
            </a:lvl3pPr>
            <a:lvl4pPr marL="1662105" indent="0" algn="ctr">
              <a:buNone/>
              <a:defRPr/>
            </a:lvl4pPr>
            <a:lvl5pPr marL="2216140" indent="0" algn="ctr">
              <a:buNone/>
              <a:defRPr/>
            </a:lvl5pPr>
            <a:lvl6pPr marL="2770175" indent="0" algn="ctr">
              <a:buNone/>
              <a:defRPr/>
            </a:lvl6pPr>
            <a:lvl7pPr marL="3324210" indent="0" algn="ctr">
              <a:buNone/>
              <a:defRPr/>
            </a:lvl7pPr>
            <a:lvl8pPr marL="3878245" indent="0" algn="ctr">
              <a:buNone/>
              <a:defRPr/>
            </a:lvl8pPr>
            <a:lvl9pPr marL="4432280" indent="0" algn="ctr">
              <a:buNone/>
              <a:defRPr/>
            </a:lvl9pPr>
          </a:lstStyle>
          <a:p>
            <a:pPr lvl="0"/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914400" y="2133600"/>
            <a:ext cx="10363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5" y="273050"/>
            <a:ext cx="4011084" cy="1162051"/>
          </a:xfrm>
        </p:spPr>
        <p:txBody>
          <a:bodyPr anchor="b"/>
          <a:lstStyle>
            <a:lvl1pPr algn="l">
              <a:defRPr sz="2424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4" y="273054"/>
            <a:ext cx="6815667" cy="5853112"/>
          </a:xfrm>
        </p:spPr>
        <p:txBody>
          <a:bodyPr/>
          <a:lstStyle>
            <a:lvl1pPr>
              <a:defRPr sz="3878"/>
            </a:lvl1pPr>
            <a:lvl2pPr>
              <a:defRPr sz="3393"/>
            </a:lvl2pPr>
            <a:lvl3pPr>
              <a:defRPr sz="2908"/>
            </a:lvl3pPr>
            <a:lvl4pPr>
              <a:defRPr sz="2424"/>
            </a:lvl4pPr>
            <a:lvl5pPr>
              <a:defRPr sz="2424"/>
            </a:lvl5pPr>
            <a:lvl6pPr>
              <a:defRPr sz="2424"/>
            </a:lvl6pPr>
            <a:lvl7pPr>
              <a:defRPr sz="2424"/>
            </a:lvl7pPr>
            <a:lvl8pPr>
              <a:defRPr sz="2424"/>
            </a:lvl8pPr>
            <a:lvl9pPr>
              <a:defRPr sz="2424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5" y="1435104"/>
            <a:ext cx="4011084" cy="4691063"/>
          </a:xfrm>
        </p:spPr>
        <p:txBody>
          <a:bodyPr/>
          <a:lstStyle>
            <a:lvl1pPr marL="0" indent="0">
              <a:buNone/>
              <a:defRPr sz="1697"/>
            </a:lvl1pPr>
            <a:lvl2pPr marL="554035" indent="0">
              <a:buNone/>
              <a:defRPr sz="1454"/>
            </a:lvl2pPr>
            <a:lvl3pPr marL="1108070" indent="0">
              <a:buNone/>
              <a:defRPr sz="1212"/>
            </a:lvl3pPr>
            <a:lvl4pPr marL="1662105" indent="0">
              <a:buNone/>
              <a:defRPr sz="1091"/>
            </a:lvl4pPr>
            <a:lvl5pPr marL="2216140" indent="0">
              <a:buNone/>
              <a:defRPr sz="1091"/>
            </a:lvl5pPr>
            <a:lvl6pPr marL="2770175" indent="0">
              <a:buNone/>
              <a:defRPr sz="1091"/>
            </a:lvl6pPr>
            <a:lvl7pPr marL="3324210" indent="0">
              <a:buNone/>
              <a:defRPr sz="1091"/>
            </a:lvl7pPr>
            <a:lvl8pPr marL="3878245" indent="0">
              <a:buNone/>
              <a:defRPr sz="1091"/>
            </a:lvl8pPr>
            <a:lvl9pPr marL="4432280" indent="0">
              <a:buNone/>
              <a:defRPr sz="109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8" y="4800601"/>
            <a:ext cx="7315200" cy="566739"/>
          </a:xfrm>
        </p:spPr>
        <p:txBody>
          <a:bodyPr anchor="b"/>
          <a:lstStyle>
            <a:lvl1pPr algn="l">
              <a:defRPr sz="2424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8" y="612775"/>
            <a:ext cx="7315200" cy="4114800"/>
          </a:xfrm>
        </p:spPr>
        <p:txBody>
          <a:bodyPr/>
          <a:lstStyle>
            <a:lvl1pPr marL="0" indent="0">
              <a:buNone/>
              <a:defRPr sz="3878"/>
            </a:lvl1pPr>
            <a:lvl2pPr marL="554035" indent="0">
              <a:buNone/>
              <a:defRPr sz="3393"/>
            </a:lvl2pPr>
            <a:lvl3pPr marL="1108070" indent="0">
              <a:buNone/>
              <a:defRPr sz="2908"/>
            </a:lvl3pPr>
            <a:lvl4pPr marL="1662105" indent="0">
              <a:buNone/>
              <a:defRPr sz="2424"/>
            </a:lvl4pPr>
            <a:lvl5pPr marL="2216140" indent="0">
              <a:buNone/>
              <a:defRPr sz="2424"/>
            </a:lvl5pPr>
            <a:lvl6pPr marL="2770175" indent="0">
              <a:buNone/>
              <a:defRPr sz="2424"/>
            </a:lvl6pPr>
            <a:lvl7pPr marL="3324210" indent="0">
              <a:buNone/>
              <a:defRPr sz="2424"/>
            </a:lvl7pPr>
            <a:lvl8pPr marL="3878245" indent="0">
              <a:buNone/>
              <a:defRPr sz="2424"/>
            </a:lvl8pPr>
            <a:lvl9pPr marL="4432280" indent="0">
              <a:buNone/>
              <a:defRPr sz="2424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8" y="5367339"/>
            <a:ext cx="7315200" cy="804863"/>
          </a:xfrm>
        </p:spPr>
        <p:txBody>
          <a:bodyPr/>
          <a:lstStyle>
            <a:lvl1pPr marL="0" indent="0">
              <a:buNone/>
              <a:defRPr sz="1697"/>
            </a:lvl1pPr>
            <a:lvl2pPr marL="554035" indent="0">
              <a:buNone/>
              <a:defRPr sz="1454"/>
            </a:lvl2pPr>
            <a:lvl3pPr marL="1108070" indent="0">
              <a:buNone/>
              <a:defRPr sz="1212"/>
            </a:lvl3pPr>
            <a:lvl4pPr marL="1662105" indent="0">
              <a:buNone/>
              <a:defRPr sz="1091"/>
            </a:lvl4pPr>
            <a:lvl5pPr marL="2216140" indent="0">
              <a:buNone/>
              <a:defRPr sz="1091"/>
            </a:lvl5pPr>
            <a:lvl6pPr marL="2770175" indent="0">
              <a:buNone/>
              <a:defRPr sz="1091"/>
            </a:lvl6pPr>
            <a:lvl7pPr marL="3324210" indent="0">
              <a:buNone/>
              <a:defRPr sz="1091"/>
            </a:lvl7pPr>
            <a:lvl8pPr marL="3878245" indent="0">
              <a:buNone/>
              <a:defRPr sz="1091"/>
            </a:lvl8pPr>
            <a:lvl9pPr marL="4432280" indent="0">
              <a:buNone/>
              <a:defRPr sz="109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86800" y="152399"/>
            <a:ext cx="259080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152399"/>
            <a:ext cx="756920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 userDrawn="1"/>
        </p:nvSpPr>
        <p:spPr>
          <a:xfrm>
            <a:off x="120073" y="776330"/>
            <a:ext cx="10871200" cy="3161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t"/>
            <a:r>
              <a:rPr lang="en-US" sz="1454" b="1" u="sng" dirty="0" smtClean="0">
                <a:latin typeface="Calibri" pitchFamily="34" charset="0"/>
                <a:cs typeface="Calibri" pitchFamily="34" charset="0"/>
              </a:rPr>
              <a:t>Phases:</a:t>
            </a:r>
            <a:r>
              <a:rPr lang="en-US" sz="1454" dirty="0" smtClean="0">
                <a:latin typeface="Calibri" pitchFamily="34" charset="0"/>
                <a:cs typeface="Calibri" pitchFamily="34" charset="0"/>
              </a:rPr>
              <a:t>                        </a:t>
            </a:r>
            <a:r>
              <a:rPr lang="en-US" sz="1212" i="1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1-Assumption 2-Symptom 3-Speculation</a:t>
            </a:r>
            <a:r>
              <a:rPr lang="en-US" sz="1212" i="1" baseline="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 with limited data 4-Segmentation 5-ID’d 6-Containment deployed 7-Root cause validated</a:t>
            </a:r>
            <a:endParaRPr lang="en-US" sz="1454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92364" y="62728"/>
            <a:ext cx="9882909" cy="457200"/>
          </a:xfrm>
        </p:spPr>
        <p:txBody>
          <a:bodyPr/>
          <a:lstStyle>
            <a:lvl1pPr algn="l">
              <a:defRPr sz="3393" baseline="0"/>
            </a:lvl1pPr>
          </a:lstStyle>
          <a:p>
            <a:r>
              <a:rPr lang="en-US" dirty="0" smtClean="0"/>
              <a:t>(Enter Heading for Topic or Problem Statement)</a:t>
            </a:r>
            <a:endParaRPr lang="en-US" dirty="0"/>
          </a:p>
        </p:txBody>
      </p:sp>
      <p:sp>
        <p:nvSpPr>
          <p:cNvPr id="20" name="Rectangle 19"/>
          <p:cNvSpPr/>
          <p:nvPr userDrawn="1"/>
        </p:nvSpPr>
        <p:spPr>
          <a:xfrm>
            <a:off x="120073" y="519928"/>
            <a:ext cx="8534400" cy="3161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t"/>
            <a:r>
              <a:rPr lang="en-US" sz="1454" b="1" u="sng" dirty="0" smtClean="0">
                <a:latin typeface="Calibri" pitchFamily="34" charset="0"/>
                <a:cs typeface="Calibri" pitchFamily="34" charset="0"/>
              </a:rPr>
              <a:t>Risk:</a:t>
            </a:r>
            <a:r>
              <a:rPr lang="en-US" sz="1454" b="0" u="none" baseline="0" dirty="0" smtClean="0">
                <a:latin typeface="Calibri" pitchFamily="34" charset="0"/>
                <a:cs typeface="Calibri" pitchFamily="34" charset="0"/>
              </a:rPr>
              <a:t>       </a:t>
            </a:r>
            <a:r>
              <a:rPr lang="en-US" sz="1454" b="0" u="none" baseline="0" dirty="0" smtClean="0">
                <a:solidFill>
                  <a:srgbClr val="FF0000"/>
                </a:solidFill>
                <a:latin typeface="Calibri" pitchFamily="34" charset="0"/>
                <a:cs typeface="Calibri" pitchFamily="34" charset="0"/>
              </a:rPr>
              <a:t>           </a:t>
            </a:r>
            <a:r>
              <a:rPr lang="en-US" sz="1454" b="0" u="none" baseline="0" dirty="0" smtClean="0">
                <a:latin typeface="Calibri" pitchFamily="34" charset="0"/>
                <a:cs typeface="Calibri" pitchFamily="34" charset="0"/>
              </a:rPr>
              <a:t>           </a:t>
            </a:r>
            <a:r>
              <a:rPr lang="en-US" sz="1212" i="1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1-Showstopper 1.5-High Risk/No Data 2-High Risk</a:t>
            </a:r>
            <a:r>
              <a:rPr lang="en-US" sz="1212" i="1" baseline="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 </a:t>
            </a:r>
            <a:r>
              <a:rPr lang="en-US" sz="1212" i="1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2.5-No Data 3-Med Risk 4-Low</a:t>
            </a:r>
            <a:r>
              <a:rPr lang="en-US" sz="1212" i="1" baseline="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 risk 5-cert.</a:t>
            </a:r>
            <a:endParaRPr lang="en-US" sz="1454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2" name="Subtitle 2"/>
          <p:cNvSpPr>
            <a:spLocks noGrp="1"/>
          </p:cNvSpPr>
          <p:nvPr>
            <p:ph type="subTitle" idx="20" hasCustomPrompt="1"/>
          </p:nvPr>
        </p:nvSpPr>
        <p:spPr>
          <a:xfrm>
            <a:off x="757382" y="566531"/>
            <a:ext cx="812800" cy="239797"/>
          </a:xfrm>
        </p:spPr>
        <p:txBody>
          <a:bodyPr anchor="ctr" anchorCtr="0"/>
          <a:lstStyle>
            <a:lvl1pPr marL="0" indent="0" algn="l">
              <a:buFont typeface="Arial" pitchFamily="34" charset="0"/>
              <a:buNone/>
              <a:defRPr sz="1454" b="1" baseline="0">
                <a:solidFill>
                  <a:srgbClr val="FF0000"/>
                </a:solidFill>
              </a:defRPr>
            </a:lvl1pPr>
            <a:lvl2pPr marL="0" indent="0" algn="ctr">
              <a:buNone/>
              <a:defRPr sz="3878" baseline="30000"/>
            </a:lvl2pPr>
            <a:lvl3pPr marL="1108070" indent="0" algn="ctr">
              <a:buNone/>
              <a:defRPr/>
            </a:lvl3pPr>
            <a:lvl4pPr marL="1662105" indent="0" algn="ctr">
              <a:buNone/>
              <a:defRPr/>
            </a:lvl4pPr>
            <a:lvl5pPr marL="2216140" indent="0" algn="ctr">
              <a:buNone/>
              <a:defRPr/>
            </a:lvl5pPr>
            <a:lvl6pPr marL="2770175" indent="0" algn="ctr">
              <a:buNone/>
              <a:defRPr/>
            </a:lvl6pPr>
            <a:lvl7pPr marL="3324210" indent="0" algn="ctr">
              <a:buNone/>
              <a:defRPr/>
            </a:lvl7pPr>
            <a:lvl8pPr marL="3878245" indent="0" algn="ctr">
              <a:buNone/>
              <a:defRPr/>
            </a:lvl8pPr>
            <a:lvl9pPr marL="4432280" indent="0" algn="ctr">
              <a:buNone/>
              <a:defRPr/>
            </a:lvl9pPr>
          </a:lstStyle>
          <a:p>
            <a:pPr lvl="0"/>
            <a:r>
              <a:rPr lang="en-US" dirty="0" smtClean="0"/>
              <a:t>Level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21" hasCustomPrompt="1"/>
          </p:nvPr>
        </p:nvSpPr>
        <p:spPr>
          <a:xfrm>
            <a:off x="757382" y="776331"/>
            <a:ext cx="812800" cy="244752"/>
          </a:xfrm>
        </p:spPr>
        <p:txBody>
          <a:bodyPr anchor="t" anchorCtr="0"/>
          <a:lstStyle>
            <a:lvl1pPr marL="0" indent="0" algn="l">
              <a:buNone/>
              <a:defRPr sz="1454" b="1" baseline="0">
                <a:solidFill>
                  <a:srgbClr val="FF0000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Stage</a:t>
            </a:r>
          </a:p>
        </p:txBody>
      </p:sp>
      <p:sp>
        <p:nvSpPr>
          <p:cNvPr id="23" name="Text Placeholder 2"/>
          <p:cNvSpPr>
            <a:spLocks noGrp="1"/>
          </p:cNvSpPr>
          <p:nvPr>
            <p:ph type="body" idx="22" hasCustomPrompt="1"/>
          </p:nvPr>
        </p:nvSpPr>
        <p:spPr>
          <a:xfrm>
            <a:off x="9652001" y="573668"/>
            <a:ext cx="2435412" cy="281922"/>
          </a:xfrm>
        </p:spPr>
        <p:txBody>
          <a:bodyPr anchor="b"/>
          <a:lstStyle>
            <a:lvl1pPr marL="0" indent="0" algn="r">
              <a:buNone/>
              <a:defRPr sz="1454" b="1" baseline="0">
                <a:solidFill>
                  <a:schemeClr val="accent2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Date </a:t>
            </a:r>
          </a:p>
        </p:txBody>
      </p:sp>
      <p:sp>
        <p:nvSpPr>
          <p:cNvPr id="3" name="TextBox 2"/>
          <p:cNvSpPr txBox="1"/>
          <p:nvPr userDrawn="1"/>
        </p:nvSpPr>
        <p:spPr>
          <a:xfrm>
            <a:off x="9605818" y="12505"/>
            <a:ext cx="2493818" cy="5398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54" dirty="0" smtClean="0">
                <a:solidFill>
                  <a:srgbClr val="FF0000"/>
                </a:solidFill>
                <a:latin typeface="Neo Sans Intel Medium" pitchFamily="34" charset="0"/>
              </a:rPr>
              <a:t>Intel-Micron Confidential</a:t>
            </a:r>
          </a:p>
          <a:p>
            <a:pPr algn="r">
              <a:tabLst/>
            </a:pPr>
            <a:r>
              <a:rPr lang="en-US" sz="1454" dirty="0" err="1" smtClean="0">
                <a:solidFill>
                  <a:schemeClr val="accent2"/>
                </a:solidFill>
                <a:latin typeface="Neo Sans Intel Medium" pitchFamily="34" charset="0"/>
              </a:rPr>
              <a:t>SxP</a:t>
            </a:r>
            <a:r>
              <a:rPr lang="en-US" sz="1454" dirty="0" smtClean="0">
                <a:solidFill>
                  <a:schemeClr val="accent2"/>
                </a:solidFill>
                <a:latin typeface="Neo Sans Intel Medium" pitchFamily="34" charset="0"/>
              </a:rPr>
              <a:t> JDP</a:t>
            </a:r>
          </a:p>
        </p:txBody>
      </p:sp>
      <p:sp>
        <p:nvSpPr>
          <p:cNvPr id="28" name="Rectangle 5"/>
          <p:cNvSpPr>
            <a:spLocks noChangeArrowheads="1"/>
          </p:cNvSpPr>
          <p:nvPr userDrawn="1"/>
        </p:nvSpPr>
        <p:spPr bwMode="auto">
          <a:xfrm>
            <a:off x="10714182" y="843545"/>
            <a:ext cx="1246909" cy="223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r" eaLnBrk="0" hangingPunct="0">
              <a:spcBef>
                <a:spcPct val="50000"/>
              </a:spcBef>
              <a:tabLst>
                <a:tab pos="4432280" algn="ctr"/>
                <a:tab pos="9839892" algn="r"/>
              </a:tabLst>
            </a:pPr>
            <a:r>
              <a:rPr lang="en-US" sz="1454" b="1" dirty="0" smtClean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t>Slide </a:t>
            </a:r>
            <a:fld id="{3CBE715E-4167-445E-8F25-69DFD044E05F}" type="slidenum">
              <a:rPr lang="en-US" sz="1454" b="1" smtClean="0">
                <a:solidFill>
                  <a:schemeClr val="accent2"/>
                </a:solidFill>
                <a:latin typeface="Calibri" pitchFamily="34" charset="0"/>
                <a:cs typeface="Calibri" pitchFamily="34" charset="0"/>
              </a:rPr>
              <a:pPr algn="r" eaLnBrk="0" hangingPunct="0">
                <a:spcBef>
                  <a:spcPct val="50000"/>
                </a:spcBef>
                <a:tabLst>
                  <a:tab pos="4432280" algn="ctr"/>
                  <a:tab pos="9839892" algn="r"/>
                </a:tabLst>
              </a:pPr>
              <a:t>‹#›</a:t>
            </a:fld>
            <a:endParaRPr lang="en-US" sz="1454" b="1" dirty="0">
              <a:solidFill>
                <a:schemeClr val="accent2"/>
              </a:solidFill>
              <a:latin typeface="Neo Sans Intel" pitchFamily="34" charset="0"/>
            </a:endParaRPr>
          </a:p>
        </p:txBody>
      </p:sp>
      <p:sp>
        <p:nvSpPr>
          <p:cNvPr id="5" name="Rectangle 4"/>
          <p:cNvSpPr/>
          <p:nvPr userDrawn="1"/>
        </p:nvSpPr>
        <p:spPr>
          <a:xfrm>
            <a:off x="92364" y="6463641"/>
            <a:ext cx="12007273" cy="38185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643"/>
          </a:p>
        </p:txBody>
      </p:sp>
      <p:sp>
        <p:nvSpPr>
          <p:cNvPr id="6" name="Content Placeholder 3"/>
          <p:cNvSpPr>
            <a:spLocks noGrp="1"/>
          </p:cNvSpPr>
          <p:nvPr>
            <p:ph sz="half" idx="2"/>
          </p:nvPr>
        </p:nvSpPr>
        <p:spPr>
          <a:xfrm>
            <a:off x="203200" y="133667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Content Placeholder 3"/>
          <p:cNvSpPr>
            <a:spLocks noGrp="1"/>
          </p:cNvSpPr>
          <p:nvPr>
            <p:ph sz="half" idx="11"/>
          </p:nvPr>
        </p:nvSpPr>
        <p:spPr>
          <a:xfrm>
            <a:off x="4165600" y="133667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0" name="Content Placeholder 3"/>
          <p:cNvSpPr>
            <a:spLocks noGrp="1"/>
          </p:cNvSpPr>
          <p:nvPr>
            <p:ph sz="half" idx="13"/>
          </p:nvPr>
        </p:nvSpPr>
        <p:spPr>
          <a:xfrm>
            <a:off x="8128000" y="133667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Content Placeholder 3"/>
          <p:cNvSpPr>
            <a:spLocks noGrp="1"/>
          </p:cNvSpPr>
          <p:nvPr>
            <p:ph sz="half" idx="15"/>
          </p:nvPr>
        </p:nvSpPr>
        <p:spPr>
          <a:xfrm>
            <a:off x="203200" y="424039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4" name="Content Placeholder 3"/>
          <p:cNvSpPr>
            <a:spLocks noGrp="1"/>
          </p:cNvSpPr>
          <p:nvPr>
            <p:ph sz="half" idx="17"/>
          </p:nvPr>
        </p:nvSpPr>
        <p:spPr>
          <a:xfrm>
            <a:off x="4165600" y="424039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6" name="Content Placeholder 3"/>
          <p:cNvSpPr>
            <a:spLocks noGrp="1"/>
          </p:cNvSpPr>
          <p:nvPr>
            <p:ph sz="half" idx="19"/>
          </p:nvPr>
        </p:nvSpPr>
        <p:spPr>
          <a:xfrm>
            <a:off x="8128000" y="4240398"/>
            <a:ext cx="3860800" cy="2580942"/>
          </a:xfrm>
          <a:ln>
            <a:solidFill>
              <a:schemeClr val="bg1">
                <a:lumMod val="50000"/>
              </a:schemeClr>
            </a:solidFill>
          </a:ln>
        </p:spPr>
        <p:txBody>
          <a:bodyPr/>
          <a:lstStyle>
            <a:lvl1pPr marL="140433" indent="-140433">
              <a:defRPr sz="1454"/>
            </a:lvl1pPr>
            <a:lvl2pPr marL="282789" indent="-142356">
              <a:defRPr sz="1454"/>
            </a:lvl2pPr>
            <a:lvl3pPr marL="413603" indent="-130814">
              <a:defRPr sz="1454"/>
            </a:lvl3pPr>
            <a:lvl4pPr marL="554035" indent="-140433">
              <a:defRPr sz="1454"/>
            </a:lvl4pPr>
            <a:lvl5pPr marL="694468" indent="-140433">
              <a:defRPr sz="1454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31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554182" y="1066801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Goal vs. Gap)</a:t>
            </a:r>
          </a:p>
        </p:txBody>
      </p:sp>
      <p:sp>
        <p:nvSpPr>
          <p:cNvPr id="25" name="Text Placeholder 2"/>
          <p:cNvSpPr>
            <a:spLocks noGrp="1"/>
          </p:cNvSpPr>
          <p:nvPr>
            <p:ph type="body" idx="23" hasCustomPrompt="1"/>
          </p:nvPr>
        </p:nvSpPr>
        <p:spPr>
          <a:xfrm>
            <a:off x="4525818" y="1066801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Model)</a:t>
            </a:r>
          </a:p>
        </p:txBody>
      </p:sp>
      <p:sp>
        <p:nvSpPr>
          <p:cNvPr id="32" name="Text Placeholder 2"/>
          <p:cNvSpPr>
            <a:spLocks noGrp="1"/>
          </p:cNvSpPr>
          <p:nvPr>
            <p:ph type="body" idx="24" hasCustomPrompt="1"/>
          </p:nvPr>
        </p:nvSpPr>
        <p:spPr>
          <a:xfrm>
            <a:off x="8497454" y="1066801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Supporting Results)</a:t>
            </a:r>
          </a:p>
        </p:txBody>
      </p:sp>
      <p:sp>
        <p:nvSpPr>
          <p:cNvPr id="33" name="Text Placeholder 2"/>
          <p:cNvSpPr>
            <a:spLocks noGrp="1"/>
          </p:cNvSpPr>
          <p:nvPr>
            <p:ph type="body" idx="25" hasCustomPrompt="1"/>
          </p:nvPr>
        </p:nvSpPr>
        <p:spPr>
          <a:xfrm>
            <a:off x="8497454" y="3983026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Plan and Projection)</a:t>
            </a:r>
          </a:p>
        </p:txBody>
      </p:sp>
      <p:sp>
        <p:nvSpPr>
          <p:cNvPr id="34" name="Text Placeholder 2"/>
          <p:cNvSpPr>
            <a:spLocks noGrp="1"/>
          </p:cNvSpPr>
          <p:nvPr>
            <p:ph type="body" idx="26" hasCustomPrompt="1"/>
          </p:nvPr>
        </p:nvSpPr>
        <p:spPr>
          <a:xfrm>
            <a:off x="4525818" y="3970522"/>
            <a:ext cx="3140364" cy="269876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Strategy)</a:t>
            </a:r>
          </a:p>
        </p:txBody>
      </p:sp>
      <p:sp>
        <p:nvSpPr>
          <p:cNvPr id="35" name="Text Placeholder 2"/>
          <p:cNvSpPr>
            <a:spLocks noGrp="1"/>
          </p:cNvSpPr>
          <p:nvPr>
            <p:ph type="body" idx="27" hasCustomPrompt="1"/>
          </p:nvPr>
        </p:nvSpPr>
        <p:spPr>
          <a:xfrm>
            <a:off x="554182" y="3970522"/>
            <a:ext cx="3140364" cy="265363"/>
          </a:xfrm>
          <a:solidFill>
            <a:schemeClr val="bg1">
              <a:lumMod val="50000"/>
            </a:schemeClr>
          </a:solidFill>
        </p:spPr>
        <p:txBody>
          <a:bodyPr anchor="b"/>
          <a:lstStyle>
            <a:lvl1pPr marL="0" indent="0" algn="ctr">
              <a:buNone/>
              <a:defRPr sz="1454" b="1" u="sng" baseline="0">
                <a:solidFill>
                  <a:schemeClr val="bg1"/>
                </a:solidFill>
              </a:defRPr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dirty="0" smtClean="0"/>
              <a:t>(Enter title: Owners &amp; Status)</a:t>
            </a:r>
          </a:p>
        </p:txBody>
      </p:sp>
    </p:spTree>
    <p:extLst>
      <p:ext uri="{BB962C8B-B14F-4D97-AF65-F5344CB8AC3E}">
        <p14:creationId xmlns:p14="http://schemas.microsoft.com/office/powerpoint/2010/main" val="24688311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1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554035" indent="0" algn="ctr">
              <a:buNone/>
              <a:defRPr/>
            </a:lvl2pPr>
            <a:lvl3pPr marL="1108070" indent="0" algn="ctr">
              <a:buNone/>
              <a:defRPr/>
            </a:lvl3pPr>
            <a:lvl4pPr marL="1662105" indent="0" algn="ctr">
              <a:buNone/>
              <a:defRPr/>
            </a:lvl4pPr>
            <a:lvl5pPr marL="2216140" indent="0" algn="ctr">
              <a:buNone/>
              <a:defRPr/>
            </a:lvl5pPr>
            <a:lvl6pPr marL="2770175" indent="0" algn="ctr">
              <a:buNone/>
              <a:defRPr/>
            </a:lvl6pPr>
            <a:lvl7pPr marL="3324210" indent="0" algn="ctr">
              <a:buNone/>
              <a:defRPr/>
            </a:lvl7pPr>
            <a:lvl8pPr marL="3878245" indent="0" algn="ctr">
              <a:buNone/>
              <a:defRPr/>
            </a:lvl8pPr>
            <a:lvl9pPr marL="443228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2"/>
            <a:ext cx="10363200" cy="1362076"/>
          </a:xfrm>
        </p:spPr>
        <p:txBody>
          <a:bodyPr anchor="t"/>
          <a:lstStyle>
            <a:lvl1pPr algn="l">
              <a:defRPr sz="4847" b="1" cap="sm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424"/>
            </a:lvl1pPr>
            <a:lvl2pPr marL="554035" indent="0">
              <a:buNone/>
              <a:defRPr sz="2181"/>
            </a:lvl2pPr>
            <a:lvl3pPr marL="1108070" indent="0">
              <a:buNone/>
              <a:defRPr sz="1939"/>
            </a:lvl3pPr>
            <a:lvl4pPr marL="1662105" indent="0">
              <a:buNone/>
              <a:defRPr sz="1697"/>
            </a:lvl4pPr>
            <a:lvl5pPr marL="2216140" indent="0">
              <a:buNone/>
              <a:defRPr sz="1697"/>
            </a:lvl5pPr>
            <a:lvl6pPr marL="2770175" indent="0">
              <a:buNone/>
              <a:defRPr sz="1697"/>
            </a:lvl6pPr>
            <a:lvl7pPr marL="3324210" indent="0">
              <a:buNone/>
              <a:defRPr sz="1697"/>
            </a:lvl7pPr>
            <a:lvl8pPr marL="3878245" indent="0">
              <a:buNone/>
              <a:defRPr sz="1697"/>
            </a:lvl8pPr>
            <a:lvl9pPr marL="4432280" indent="0">
              <a:buNone/>
              <a:defRPr sz="1697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219200"/>
            <a:ext cx="5080000" cy="4876800"/>
          </a:xfrm>
        </p:spPr>
        <p:txBody>
          <a:bodyPr/>
          <a:lstStyle>
            <a:lvl1pPr>
              <a:defRPr sz="3393"/>
            </a:lvl1pPr>
            <a:lvl2pPr>
              <a:defRPr sz="2908"/>
            </a:lvl2pPr>
            <a:lvl3pPr>
              <a:defRPr sz="2424"/>
            </a:lvl3pPr>
            <a:lvl4pPr>
              <a:defRPr sz="2181"/>
            </a:lvl4pPr>
            <a:lvl5pPr>
              <a:defRPr sz="2181"/>
            </a:lvl5pPr>
            <a:lvl6pPr>
              <a:defRPr sz="2181"/>
            </a:lvl6pPr>
            <a:lvl7pPr>
              <a:defRPr sz="2181"/>
            </a:lvl7pPr>
            <a:lvl8pPr>
              <a:defRPr sz="2181"/>
            </a:lvl8pPr>
            <a:lvl9pPr>
              <a:defRPr sz="2181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219200"/>
            <a:ext cx="5080000" cy="4876800"/>
          </a:xfrm>
        </p:spPr>
        <p:txBody>
          <a:bodyPr/>
          <a:lstStyle>
            <a:lvl1pPr>
              <a:defRPr sz="3393"/>
            </a:lvl1pPr>
            <a:lvl2pPr>
              <a:defRPr sz="2908"/>
            </a:lvl2pPr>
            <a:lvl3pPr>
              <a:defRPr sz="2424"/>
            </a:lvl3pPr>
            <a:lvl4pPr>
              <a:defRPr sz="2181"/>
            </a:lvl4pPr>
            <a:lvl5pPr>
              <a:defRPr sz="2181"/>
            </a:lvl5pPr>
            <a:lvl6pPr>
              <a:defRPr sz="2181"/>
            </a:lvl6pPr>
            <a:lvl7pPr>
              <a:defRPr sz="2181"/>
            </a:lvl7pPr>
            <a:lvl8pPr>
              <a:defRPr sz="2181"/>
            </a:lvl8pPr>
            <a:lvl9pPr>
              <a:defRPr sz="2181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4"/>
            <a:ext cx="5386918" cy="639763"/>
          </a:xfrm>
        </p:spPr>
        <p:txBody>
          <a:bodyPr anchor="b"/>
          <a:lstStyle>
            <a:lvl1pPr marL="0" indent="0">
              <a:buNone/>
              <a:defRPr sz="2908" b="1"/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4"/>
            <a:ext cx="5386918" cy="3951289"/>
          </a:xfrm>
        </p:spPr>
        <p:txBody>
          <a:bodyPr/>
          <a:lstStyle>
            <a:lvl1pPr>
              <a:defRPr sz="2908"/>
            </a:lvl1pPr>
            <a:lvl2pPr>
              <a:defRPr sz="2424"/>
            </a:lvl2pPr>
            <a:lvl3pPr>
              <a:defRPr sz="2181"/>
            </a:lvl3pPr>
            <a:lvl4pPr>
              <a:defRPr sz="1939"/>
            </a:lvl4pPr>
            <a:lvl5pPr>
              <a:defRPr sz="1939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71" y="1535114"/>
            <a:ext cx="5389034" cy="639763"/>
          </a:xfrm>
        </p:spPr>
        <p:txBody>
          <a:bodyPr anchor="b"/>
          <a:lstStyle>
            <a:lvl1pPr marL="0" indent="0">
              <a:buNone/>
              <a:defRPr sz="2908" b="1"/>
            </a:lvl1pPr>
            <a:lvl2pPr marL="554035" indent="0">
              <a:buNone/>
              <a:defRPr sz="2424" b="1"/>
            </a:lvl2pPr>
            <a:lvl3pPr marL="1108070" indent="0">
              <a:buNone/>
              <a:defRPr sz="2181" b="1"/>
            </a:lvl3pPr>
            <a:lvl4pPr marL="1662105" indent="0">
              <a:buNone/>
              <a:defRPr sz="1939" b="1"/>
            </a:lvl4pPr>
            <a:lvl5pPr marL="2216140" indent="0">
              <a:buNone/>
              <a:defRPr sz="1939" b="1"/>
            </a:lvl5pPr>
            <a:lvl6pPr marL="2770175" indent="0">
              <a:buNone/>
              <a:defRPr sz="1939" b="1"/>
            </a:lvl6pPr>
            <a:lvl7pPr marL="3324210" indent="0">
              <a:buNone/>
              <a:defRPr sz="1939" b="1"/>
            </a:lvl7pPr>
            <a:lvl8pPr marL="3878245" indent="0">
              <a:buNone/>
              <a:defRPr sz="1939" b="1"/>
            </a:lvl8pPr>
            <a:lvl9pPr marL="4432280" indent="0">
              <a:buNone/>
              <a:defRPr sz="1939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71" y="2174874"/>
            <a:ext cx="5389034" cy="3951289"/>
          </a:xfrm>
        </p:spPr>
        <p:txBody>
          <a:bodyPr/>
          <a:lstStyle>
            <a:lvl1pPr>
              <a:defRPr sz="2908"/>
            </a:lvl1pPr>
            <a:lvl2pPr>
              <a:defRPr sz="2424"/>
            </a:lvl2pPr>
            <a:lvl3pPr>
              <a:defRPr sz="2181"/>
            </a:lvl3pPr>
            <a:lvl4pPr>
              <a:defRPr sz="1939"/>
            </a:lvl4pPr>
            <a:lvl5pPr>
              <a:defRPr sz="1939"/>
            </a:lvl5pPr>
            <a:lvl6pPr>
              <a:defRPr sz="1939"/>
            </a:lvl6pPr>
            <a:lvl7pPr>
              <a:defRPr sz="1939"/>
            </a:lvl7pPr>
            <a:lvl8pPr>
              <a:defRPr sz="1939"/>
            </a:lvl8pPr>
            <a:lvl9pPr>
              <a:defRPr sz="1939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gi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52400"/>
            <a:ext cx="10363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219200"/>
            <a:ext cx="103632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5080000" y="6621722"/>
            <a:ext cx="2133600" cy="2237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>
            <a:spAutoFit/>
          </a:bodyPr>
          <a:lstStyle/>
          <a:p>
            <a:pPr algn="ctr" eaLnBrk="0" hangingPunct="0">
              <a:spcBef>
                <a:spcPct val="50000"/>
              </a:spcBef>
              <a:tabLst>
                <a:tab pos="4432280" algn="ctr"/>
                <a:tab pos="9839892" algn="r"/>
              </a:tabLst>
            </a:pPr>
            <a:fld id="{3CBE715E-4167-445E-8F25-69DFD044E05F}" type="slidenum">
              <a:rPr lang="en-US" sz="1454" b="0" smtClean="0">
                <a:latin typeface="Calibri" pitchFamily="34" charset="0"/>
                <a:cs typeface="Calibri" pitchFamily="34" charset="0"/>
              </a:rPr>
              <a:pPr algn="ctr" eaLnBrk="0" hangingPunct="0">
                <a:spcBef>
                  <a:spcPct val="50000"/>
                </a:spcBef>
                <a:tabLst>
                  <a:tab pos="4432280" algn="ctr"/>
                  <a:tab pos="9839892" algn="r"/>
                </a:tabLst>
              </a:pPr>
              <a:t>‹#›</a:t>
            </a:fld>
            <a:endParaRPr lang="en-US" sz="1454" b="1" dirty="0">
              <a:latin typeface="Neo Sans Inte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53091" y="6534554"/>
            <a:ext cx="637309" cy="31611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54" baseline="0" dirty="0" smtClean="0">
                <a:latin typeface="Calibri" pitchFamily="34" charset="0"/>
                <a:cs typeface="Calibri" pitchFamily="34" charset="0"/>
              </a:rPr>
              <a:t>3DXP</a:t>
            </a:r>
            <a:endParaRPr lang="en-US" sz="1454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413164" y="6471760"/>
            <a:ext cx="1727200" cy="373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111575" tIns="55788" rIns="111575" bIns="55788">
            <a:spAutoFit/>
          </a:bodyPr>
          <a:lstStyle/>
          <a:p>
            <a:pPr algn="ctr" eaLnBrk="0" hangingPunct="0">
              <a:defRPr/>
            </a:pPr>
            <a:r>
              <a:rPr lang="en-US" sz="1697" b="1" dirty="0" smtClean="0">
                <a:solidFill>
                  <a:srgbClr val="0054B0"/>
                </a:solidFill>
                <a:latin typeface="Calibri" pitchFamily="34" charset="0"/>
                <a:cs typeface="Calibri" pitchFamily="34" charset="0"/>
              </a:rPr>
              <a:t>Confidential</a:t>
            </a:r>
            <a:endParaRPr lang="en-US" sz="1697" b="1" dirty="0">
              <a:solidFill>
                <a:srgbClr val="0054B0"/>
              </a:solidFill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11" name="Picture 10" descr="logo_micron.gif"/>
          <p:cNvPicPr>
            <a:picLocks noChangeAspect="1"/>
          </p:cNvPicPr>
          <p:nvPr/>
        </p:nvPicPr>
        <p:blipFill>
          <a:blip r:embed="rId15" cstate="screen"/>
          <a:srcRect l="6194" b="19231"/>
          <a:stretch>
            <a:fillRect/>
          </a:stretch>
        </p:blipFill>
        <p:spPr>
          <a:xfrm>
            <a:off x="798945" y="6534555"/>
            <a:ext cx="863600" cy="187095"/>
          </a:xfrm>
          <a:prstGeom prst="rect">
            <a:avLst/>
          </a:prstGeom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16" cstate="screen"/>
          <a:srcRect/>
          <a:stretch>
            <a:fillRect/>
          </a:stretch>
        </p:blipFill>
        <p:spPr bwMode="auto">
          <a:xfrm>
            <a:off x="92364" y="6477003"/>
            <a:ext cx="691098" cy="330655"/>
          </a:xfrm>
          <a:prstGeom prst="rect">
            <a:avLst/>
          </a:prstGeom>
          <a:noFill/>
          <a:ln w="1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73" r:id="rId3"/>
    <p:sldLayoutId id="2147483662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Calibri" pitchFamily="34" charset="0"/>
          <a:ea typeface="+mj-ea"/>
          <a:cs typeface="Calibr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5pPr>
      <a:lvl6pPr marL="554035"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6pPr>
      <a:lvl7pPr marL="1108070"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7pPr>
      <a:lvl8pPr marL="1662105"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8pPr>
      <a:lvl9pPr marL="2216140" algn="ctr" rtl="0" eaLnBrk="1" fontAlgn="base" hangingPunct="1">
        <a:spcBef>
          <a:spcPct val="0"/>
        </a:spcBef>
        <a:spcAft>
          <a:spcPct val="0"/>
        </a:spcAft>
        <a:defRPr sz="4847" b="1">
          <a:solidFill>
            <a:schemeClr val="accent2"/>
          </a:solidFill>
          <a:latin typeface="Neo Sans Intel Medium" pitchFamily="34" charset="0"/>
        </a:defRPr>
      </a:lvl9pPr>
    </p:titleStyle>
    <p:bodyStyle>
      <a:lvl1pPr marL="415526" indent="-415526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•"/>
        <a:defRPr sz="3878" b="1">
          <a:solidFill>
            <a:schemeClr val="tx1"/>
          </a:solidFill>
          <a:latin typeface="Calibri" pitchFamily="34" charset="0"/>
          <a:ea typeface="+mn-ea"/>
          <a:cs typeface="Calibri" pitchFamily="34" charset="0"/>
        </a:defRPr>
      </a:lvl1pPr>
      <a:lvl2pPr marL="900307" indent="-346272" algn="l" rtl="0" eaLnBrk="1" fontAlgn="base" hangingPunct="1">
        <a:spcBef>
          <a:spcPts val="0"/>
        </a:spcBef>
        <a:spcAft>
          <a:spcPct val="0"/>
        </a:spcAft>
        <a:buClr>
          <a:schemeClr val="accent2"/>
        </a:buClr>
        <a:buChar char="–"/>
        <a:defRPr sz="3878">
          <a:solidFill>
            <a:schemeClr val="tx1"/>
          </a:solidFill>
          <a:latin typeface="Calibri" pitchFamily="34" charset="0"/>
          <a:cs typeface="Calibri" pitchFamily="34" charset="0"/>
        </a:defRPr>
      </a:lvl2pPr>
      <a:lvl3pPr marL="1385087" indent="-277017" algn="l" rtl="0" eaLnBrk="1" fontAlgn="base" hangingPunct="1">
        <a:spcBef>
          <a:spcPts val="0"/>
        </a:spcBef>
        <a:spcAft>
          <a:spcPct val="0"/>
        </a:spcAft>
        <a:buClr>
          <a:schemeClr val="accent2"/>
        </a:buClr>
        <a:buChar char="•"/>
        <a:defRPr sz="3393">
          <a:solidFill>
            <a:schemeClr val="tx1"/>
          </a:solidFill>
          <a:latin typeface="Calibri" pitchFamily="34" charset="0"/>
          <a:cs typeface="Calibri" pitchFamily="34" charset="0"/>
        </a:defRPr>
      </a:lvl3pPr>
      <a:lvl4pPr marL="1939122" indent="-277017" algn="l" rtl="0" eaLnBrk="1" fontAlgn="base" hangingPunct="1">
        <a:spcBef>
          <a:spcPts val="0"/>
        </a:spcBef>
        <a:spcAft>
          <a:spcPct val="0"/>
        </a:spcAft>
        <a:buClr>
          <a:schemeClr val="accent2"/>
        </a:buClr>
        <a:buChar char="–"/>
        <a:defRPr sz="2908">
          <a:solidFill>
            <a:schemeClr val="tx1"/>
          </a:solidFill>
          <a:latin typeface="Calibri" pitchFamily="34" charset="0"/>
          <a:cs typeface="Calibri" pitchFamily="34" charset="0"/>
        </a:defRPr>
      </a:lvl4pPr>
      <a:lvl5pPr marL="2493157" indent="-277017" algn="l" rtl="0" eaLnBrk="1" fontAlgn="base" hangingPunct="1">
        <a:spcBef>
          <a:spcPts val="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Calibri" pitchFamily="34" charset="0"/>
          <a:cs typeface="Calibri" pitchFamily="34" charset="0"/>
        </a:defRPr>
      </a:lvl5pPr>
      <a:lvl6pPr marL="3047192" indent="-277017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+mn-lt"/>
        </a:defRPr>
      </a:lvl6pPr>
      <a:lvl7pPr marL="3601227" indent="-277017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+mn-lt"/>
        </a:defRPr>
      </a:lvl7pPr>
      <a:lvl8pPr marL="4155262" indent="-277017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+mn-lt"/>
        </a:defRPr>
      </a:lvl8pPr>
      <a:lvl9pPr marL="4709297" indent="-277017" algn="l" rtl="0" eaLnBrk="1" fontAlgn="base" hangingPunct="1">
        <a:spcBef>
          <a:spcPct val="50000"/>
        </a:spcBef>
        <a:spcAft>
          <a:spcPct val="0"/>
        </a:spcAft>
        <a:buClr>
          <a:schemeClr val="accent2"/>
        </a:buClr>
        <a:buChar char="»"/>
        <a:defRPr sz="2908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1pPr>
      <a:lvl2pPr marL="554035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2pPr>
      <a:lvl3pPr marL="110807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3pPr>
      <a:lvl4pPr marL="1662105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4pPr>
      <a:lvl5pPr marL="221614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5pPr>
      <a:lvl6pPr marL="2770175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6pPr>
      <a:lvl7pPr marL="332421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7pPr>
      <a:lvl8pPr marL="3878245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8pPr>
      <a:lvl9pPr marL="4432280" algn="l" defTabSz="1108070" rtl="0" eaLnBrk="1" latinLnBrk="0" hangingPunct="1">
        <a:defRPr sz="218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Microsoft_Excel_Worksheet2.xlsx"/><Relationship Id="rId12" Type="http://schemas.openxmlformats.org/officeDocument/2006/relationships/image" Target="../media/image8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emf"/><Relationship Id="rId5" Type="http://schemas.openxmlformats.org/officeDocument/2006/relationships/image" Target="../media/image3.emf"/><Relationship Id="rId10" Type="http://schemas.openxmlformats.org/officeDocument/2006/relationships/image" Target="../media/image6.emf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8.emf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TGnMOST</a:t>
            </a:r>
            <a:r>
              <a:rPr lang="en-US" dirty="0" smtClean="0"/>
              <a:t> Mitigation Pla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erChang, Matt, Balaji, WW06.4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0"/>
          </p:nvPr>
        </p:nvSpPr>
        <p:spPr/>
        <p:txBody>
          <a:bodyPr/>
          <a:lstStyle/>
          <a:p>
            <a:r>
              <a:rPr lang="en-US" dirty="0" err="1" smtClean="0"/>
              <a:t>TGnMOST</a:t>
            </a:r>
            <a:r>
              <a:rPr lang="en-US" dirty="0" smtClean="0"/>
              <a:t> Positive supply needs additional 400mV for selection</a:t>
            </a:r>
            <a:endParaRPr lang="en-US" dirty="0"/>
          </a:p>
          <a:p>
            <a:r>
              <a:rPr lang="en-US" dirty="0" smtClean="0"/>
              <a:t>Increasing </a:t>
            </a:r>
            <a:r>
              <a:rPr lang="en-US" dirty="0" err="1" smtClean="0"/>
              <a:t>Vpp</a:t>
            </a:r>
            <a:r>
              <a:rPr lang="en-US" dirty="0" smtClean="0"/>
              <a:t> and reducing E4 are planned for  mitigation – further analysis on SSM DTS and energy risk will be followed. </a:t>
            </a:r>
          </a:p>
        </p:txBody>
      </p:sp>
    </p:spTree>
    <p:extLst>
      <p:ext uri="{BB962C8B-B14F-4D97-AF65-F5344CB8AC3E}">
        <p14:creationId xmlns:p14="http://schemas.microsoft.com/office/powerpoint/2010/main" val="14670664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4822652"/>
              </p:ext>
            </p:extLst>
          </p:nvPr>
        </p:nvGraphicFramePr>
        <p:xfrm>
          <a:off x="561975" y="2209800"/>
          <a:ext cx="1592317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4" imgW="1162216" imgH="653943" progId="Visio.Drawing.15">
                  <p:embed/>
                </p:oleObj>
              </mc:Choice>
              <mc:Fallback>
                <p:oleObj name="Visio" r:id="rId4" imgW="1162216" imgH="65394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2209800"/>
                        <a:ext cx="1592317" cy="11430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noFill/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GnMOST</a:t>
            </a:r>
            <a:r>
              <a:rPr lang="en-US" dirty="0" smtClean="0"/>
              <a:t> Requirement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3874175"/>
              </p:ext>
            </p:extLst>
          </p:nvPr>
        </p:nvGraphicFramePr>
        <p:xfrm>
          <a:off x="1857375" y="992188"/>
          <a:ext cx="8658225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Worksheet" r:id="rId7" imgW="7575384" imgH="2349418" progId="Excel.Sheet.12">
                  <p:embed/>
                </p:oleObj>
              </mc:Choice>
              <mc:Fallback>
                <p:oleObj name="Worksheet" r:id="rId7" imgW="7575384" imgH="2349418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57375" y="992188"/>
                        <a:ext cx="8658225" cy="2684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Connector 5"/>
          <p:cNvCxnSpPr/>
          <p:nvPr/>
        </p:nvCxnSpPr>
        <p:spPr>
          <a:xfrm>
            <a:off x="6934200" y="4539673"/>
            <a:ext cx="0" cy="16764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5486400" y="5713512"/>
            <a:ext cx="18288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5486400" y="5017655"/>
            <a:ext cx="1828800" cy="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6096000" y="4539673"/>
            <a:ext cx="0" cy="16764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Oval 15"/>
          <p:cNvSpPr/>
          <p:nvPr/>
        </p:nvSpPr>
        <p:spPr>
          <a:xfrm>
            <a:off x="5943600" y="5559623"/>
            <a:ext cx="304800" cy="304800"/>
          </a:xfrm>
          <a:prstGeom prst="ellipse">
            <a:avLst/>
          </a:prstGeom>
          <a:solidFill>
            <a:srgbClr val="FF0000">
              <a:alpha val="3098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960614" y="5559623"/>
            <a:ext cx="575799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-3.5V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794776" y="4285749"/>
            <a:ext cx="611065" cy="307777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+3.8V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310891" y="4862278"/>
            <a:ext cx="611065" cy="307777"/>
          </a:xfrm>
          <a:prstGeom prst="rect">
            <a:avLst/>
          </a:prstGeom>
          <a:noFill/>
          <a:ln w="38100">
            <a:solidFill>
              <a:schemeClr val="tx1"/>
            </a:solidFill>
            <a:prstDash val="sysDash"/>
          </a:ln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+0.5V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6628667" y="6169223"/>
            <a:ext cx="611065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FF0000"/>
                </a:solidFill>
                <a:latin typeface="Calibri" panose="020F0502020204030204" pitchFamily="34" charset="0"/>
              </a:rPr>
              <a:t>+0.0V</a:t>
            </a:r>
            <a:endParaRPr lang="en-US" b="1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408835" y="5203684"/>
            <a:ext cx="3322345" cy="1146479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517673" y="3715799"/>
            <a:ext cx="3266601" cy="1146479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309004" y="5985777"/>
            <a:ext cx="3054773" cy="745768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276677" y="4317464"/>
            <a:ext cx="3344642" cy="745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1669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est Simulated </a:t>
            </a:r>
            <a:r>
              <a:rPr lang="en-US" dirty="0" err="1" smtClean="0"/>
              <a:t>TGnMOST</a:t>
            </a:r>
            <a:r>
              <a:rPr lang="en-US" dirty="0" smtClean="0"/>
              <a:t> @ 175Å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2404" y="2057400"/>
            <a:ext cx="5432396" cy="405625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875" y="2057401"/>
            <a:ext cx="5432396" cy="4056253"/>
          </a:xfrm>
          <a:prstGeom prst="rect">
            <a:avLst/>
          </a:prstGeom>
        </p:spPr>
      </p:pic>
      <p:cxnSp>
        <p:nvCxnSpPr>
          <p:cNvPr id="6" name="Straight Connector 5"/>
          <p:cNvCxnSpPr/>
          <p:nvPr/>
        </p:nvCxnSpPr>
        <p:spPr>
          <a:xfrm>
            <a:off x="7125821" y="5105789"/>
            <a:ext cx="3821373" cy="0"/>
          </a:xfrm>
          <a:prstGeom prst="line">
            <a:avLst/>
          </a:prstGeom>
          <a:ln w="95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10947194" y="5112613"/>
            <a:ext cx="0" cy="469415"/>
          </a:xfrm>
          <a:prstGeom prst="line">
            <a:avLst/>
          </a:prstGeom>
          <a:ln>
            <a:solidFill>
              <a:srgbClr val="FF0000"/>
            </a:solidFill>
            <a:headEnd type="oval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12"/>
          <p:cNvSpPr txBox="1"/>
          <p:nvPr/>
        </p:nvSpPr>
        <p:spPr>
          <a:xfrm>
            <a:off x="10393029" y="5588851"/>
            <a:ext cx="110833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600" b="1" dirty="0">
                <a:solidFill>
                  <a:srgbClr val="FF0000"/>
                </a:solidFill>
              </a:rPr>
              <a:t>1.42V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</a:rPr>
              <a:t> =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</a:rPr>
              <a:t> 5.22V</a:t>
            </a:r>
          </a:p>
          <a:p>
            <a:pPr algn="ctr"/>
            <a:r>
              <a:rPr lang="en-US" sz="1600" b="1" dirty="0">
                <a:solidFill>
                  <a:srgbClr val="FF0000"/>
                </a:solidFill>
              </a:rPr>
              <a:t>(+420mV)</a:t>
            </a:r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2600589" y="4301128"/>
            <a:ext cx="0" cy="1285664"/>
          </a:xfrm>
          <a:prstGeom prst="line">
            <a:avLst/>
          </a:prstGeom>
          <a:ln w="9525">
            <a:solidFill>
              <a:schemeClr val="tx1"/>
            </a:solidFill>
            <a:headEnd type="arrow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1637307" y="3886200"/>
            <a:ext cx="1673589" cy="0"/>
          </a:xfrm>
          <a:prstGeom prst="line">
            <a:avLst/>
          </a:prstGeom>
          <a:ln w="9525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7"/>
          <p:cNvSpPr txBox="1"/>
          <p:nvPr/>
        </p:nvSpPr>
        <p:spPr>
          <a:xfrm>
            <a:off x="7262190" y="4743281"/>
            <a:ext cx="12289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>
                <a:solidFill>
                  <a:srgbClr val="FF0000"/>
                </a:solidFill>
              </a:rPr>
              <a:t>Tg</a:t>
            </a:r>
            <a:r>
              <a:rPr lang="en-US" dirty="0">
                <a:solidFill>
                  <a:srgbClr val="FF0000"/>
                </a:solidFill>
              </a:rPr>
              <a:t>: 12 </a:t>
            </a:r>
            <a:r>
              <a:rPr lang="en-US" dirty="0" err="1">
                <a:solidFill>
                  <a:srgbClr val="FF0000"/>
                </a:solidFill>
              </a:rPr>
              <a:t>uA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3" name="TextBox 16"/>
          <p:cNvSpPr txBox="1"/>
          <p:nvPr/>
        </p:nvSpPr>
        <p:spPr>
          <a:xfrm>
            <a:off x="2081987" y="5724972"/>
            <a:ext cx="12289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Tg</a:t>
            </a:r>
            <a:r>
              <a:rPr lang="en-US" dirty="0"/>
              <a:t>: -0.8V</a:t>
            </a: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76784" y="1007166"/>
            <a:ext cx="3266601" cy="1146479"/>
          </a:xfrm>
          <a:prstGeom prst="rect">
            <a:avLst/>
          </a:prstGeom>
          <a:ln w="38100">
            <a:solidFill>
              <a:srgbClr val="FF0000"/>
            </a:solidFill>
            <a:prstDash val="sysDash"/>
          </a:ln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19752" y="1219819"/>
            <a:ext cx="3344642" cy="745768"/>
          </a:xfrm>
          <a:prstGeom prst="rect">
            <a:avLst/>
          </a:prstGeom>
          <a:ln w="38100">
            <a:solidFill>
              <a:schemeClr val="tx1"/>
            </a:solidFill>
            <a:prstDash val="sysDash"/>
          </a:ln>
        </p:spPr>
      </p:pic>
      <p:cxnSp>
        <p:nvCxnSpPr>
          <p:cNvPr id="20" name="Straight Connector 19"/>
          <p:cNvCxnSpPr/>
          <p:nvPr/>
        </p:nvCxnSpPr>
        <p:spPr>
          <a:xfrm flipH="1">
            <a:off x="10343573" y="3644669"/>
            <a:ext cx="5553" cy="1702651"/>
          </a:xfrm>
          <a:prstGeom prst="line">
            <a:avLst/>
          </a:prstGeom>
          <a:ln>
            <a:solidFill>
              <a:srgbClr val="FF0000"/>
            </a:solidFill>
            <a:headEnd type="oval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15520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10363200" cy="455713"/>
          </a:xfrm>
        </p:spPr>
        <p:txBody>
          <a:bodyPr/>
          <a:lstStyle/>
          <a:p>
            <a:r>
              <a:rPr lang="en-US" dirty="0" smtClean="0"/>
              <a:t>Mitigation Plans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1566314" y="771859"/>
            <a:ext cx="2961342" cy="2652203"/>
            <a:chOff x="1684014" y="1169342"/>
            <a:chExt cx="2961342" cy="2652203"/>
          </a:xfrm>
        </p:grpSpPr>
        <p:cxnSp>
          <p:nvCxnSpPr>
            <p:cNvPr id="3" name="Straight Connector 2"/>
            <p:cNvCxnSpPr/>
            <p:nvPr/>
          </p:nvCxnSpPr>
          <p:spPr>
            <a:xfrm>
              <a:off x="36576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Straight Connector 3"/>
            <p:cNvCxnSpPr/>
            <p:nvPr/>
          </p:nvCxnSpPr>
          <p:spPr>
            <a:xfrm>
              <a:off x="2209800" y="3058057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/>
          </p:nvCxnSpPr>
          <p:spPr>
            <a:xfrm>
              <a:off x="2209800" y="2362200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>
              <a:off x="28194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Oval 6"/>
            <p:cNvSpPr/>
            <p:nvPr/>
          </p:nvSpPr>
          <p:spPr>
            <a:xfrm>
              <a:off x="2667000" y="2904168"/>
              <a:ext cx="304800" cy="304800"/>
            </a:xfrm>
            <a:prstGeom prst="ellipse">
              <a:avLst/>
            </a:prstGeom>
            <a:solidFill>
              <a:srgbClr val="FF0000">
                <a:alpha val="3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684014" y="2904168"/>
              <a:ext cx="575799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-3.5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518176" y="1630294"/>
              <a:ext cx="611065" cy="30777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3.8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034291" y="2206823"/>
              <a:ext cx="611065" cy="30777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0.5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352067" y="3513768"/>
              <a:ext cx="611065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0.0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951440" y="1169342"/>
              <a:ext cx="2333844" cy="369332"/>
            </a:xfrm>
            <a:prstGeom prst="rect">
              <a:avLst/>
            </a:prstGeom>
            <a:noFill/>
            <a:ln w="12700"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S26A DTS requirement</a:t>
              </a:r>
              <a:endParaRPr lang="en-US" sz="2800" b="1" dirty="0">
                <a:solidFill>
                  <a:schemeClr val="accent2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713893" y="762000"/>
            <a:ext cx="3653821" cy="2662062"/>
            <a:chOff x="1297289" y="1159483"/>
            <a:chExt cx="3653821" cy="2662062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36576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209800" y="3058057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2209800" y="2362200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28194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/>
            <p:cNvSpPr/>
            <p:nvPr/>
          </p:nvSpPr>
          <p:spPr>
            <a:xfrm>
              <a:off x="2667000" y="2904168"/>
              <a:ext cx="304800" cy="304800"/>
            </a:xfrm>
            <a:prstGeom prst="ellipse">
              <a:avLst/>
            </a:prstGeom>
            <a:solidFill>
              <a:srgbClr val="FF0000">
                <a:alpha val="3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684014" y="2904168"/>
              <a:ext cx="575799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-3.5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2518176" y="1630294"/>
              <a:ext cx="611065" cy="30777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3.4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4034291" y="2206823"/>
              <a:ext cx="611065" cy="30777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0.5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3352067" y="3513768"/>
              <a:ext cx="611065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0.0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297289" y="1159483"/>
              <a:ext cx="3653821" cy="369332"/>
            </a:xfrm>
            <a:prstGeom prst="rect">
              <a:avLst/>
            </a:prstGeom>
            <a:noFill/>
            <a:ln w="12700"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Best Simulated  </a:t>
              </a:r>
              <a:r>
                <a:rPr lang="en-US" sz="1800" b="1" dirty="0" err="1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TGnMOST</a:t>
              </a:r>
              <a:r>
                <a:rPr lang="en-US" sz="1800" b="1" dirty="0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 capability</a:t>
              </a:r>
              <a:endParaRPr lang="en-US" sz="2800" b="1" dirty="0">
                <a:solidFill>
                  <a:schemeClr val="accent2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609600" y="3886200"/>
            <a:ext cx="3258521" cy="2615818"/>
            <a:chOff x="1494939" y="1205727"/>
            <a:chExt cx="3258521" cy="2615818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36576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2209800" y="3058057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2209800" y="2362200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8194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/>
            <p:cNvSpPr/>
            <p:nvPr/>
          </p:nvSpPr>
          <p:spPr>
            <a:xfrm>
              <a:off x="2667000" y="2904168"/>
              <a:ext cx="304800" cy="304800"/>
            </a:xfrm>
            <a:prstGeom prst="ellipse">
              <a:avLst/>
            </a:prstGeom>
            <a:solidFill>
              <a:srgbClr val="FF0000">
                <a:alpha val="3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684014" y="2904168"/>
              <a:ext cx="575799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-3.5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518176" y="1630294"/>
              <a:ext cx="611065" cy="30777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3.8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034291" y="2206823"/>
              <a:ext cx="611065" cy="30777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0.5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3352067" y="3513768"/>
              <a:ext cx="611065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0.0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494939" y="1205727"/>
              <a:ext cx="3258521" cy="369332"/>
            </a:xfrm>
            <a:prstGeom prst="rect">
              <a:avLst/>
            </a:prstGeom>
            <a:noFill/>
            <a:ln w="12700"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Plan-1: Increase </a:t>
              </a:r>
              <a:r>
                <a:rPr lang="en-US" sz="1800" b="1" dirty="0" err="1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Vpp</a:t>
              </a:r>
              <a:r>
                <a:rPr lang="en-US" sz="1800" b="1" dirty="0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 by ~400mV</a:t>
              </a:r>
              <a:endParaRPr lang="en-US" sz="2800" b="1" dirty="0">
                <a:solidFill>
                  <a:schemeClr val="accent2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405452" y="3887164"/>
            <a:ext cx="3150417" cy="2615818"/>
            <a:chOff x="1494939" y="1205727"/>
            <a:chExt cx="3150417" cy="2615818"/>
          </a:xfrm>
        </p:grpSpPr>
        <p:cxnSp>
          <p:nvCxnSpPr>
            <p:cNvPr id="37" name="Straight Connector 36"/>
            <p:cNvCxnSpPr/>
            <p:nvPr/>
          </p:nvCxnSpPr>
          <p:spPr>
            <a:xfrm>
              <a:off x="36576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2209800" y="3058057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2209800" y="2362200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28194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Oval 40"/>
            <p:cNvSpPr/>
            <p:nvPr/>
          </p:nvSpPr>
          <p:spPr>
            <a:xfrm>
              <a:off x="2667000" y="2904168"/>
              <a:ext cx="304800" cy="304800"/>
            </a:xfrm>
            <a:prstGeom prst="ellipse">
              <a:avLst/>
            </a:prstGeom>
            <a:solidFill>
              <a:srgbClr val="FF0000">
                <a:alpha val="3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1684014" y="2904168"/>
              <a:ext cx="575799" cy="30777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-3.9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2518176" y="1630294"/>
              <a:ext cx="611065" cy="307777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3.4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4034291" y="2206823"/>
              <a:ext cx="611065" cy="30777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0.0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3352067" y="3513768"/>
              <a:ext cx="575799" cy="307777"/>
            </a:xfrm>
            <a:prstGeom prst="rect">
              <a:avLst/>
            </a:prstGeom>
            <a:solidFill>
              <a:srgbClr val="FFFF00"/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FF0000"/>
                  </a:solidFill>
                  <a:latin typeface="Calibri" panose="020F0502020204030204" pitchFamily="34" charset="0"/>
                </a:rPr>
                <a:t>-</a:t>
              </a:r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0.5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1494939" y="1205727"/>
              <a:ext cx="3033844" cy="369332"/>
            </a:xfrm>
            <a:prstGeom prst="rect">
              <a:avLst/>
            </a:prstGeom>
            <a:noFill/>
            <a:ln w="12700"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Plan-2: Drop </a:t>
              </a:r>
              <a:r>
                <a:rPr lang="en-US" sz="1800" b="1" dirty="0" err="1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Vnn</a:t>
              </a:r>
              <a:r>
                <a:rPr lang="en-US" sz="1800" b="1" dirty="0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 by ~400mV</a:t>
              </a:r>
              <a:endParaRPr lang="en-US" sz="2800" b="1" dirty="0">
                <a:solidFill>
                  <a:schemeClr val="accent2"/>
                </a:solidFill>
                <a:latin typeface="Calibri" panose="020F0502020204030204" pitchFamily="34" charset="0"/>
              </a:endParaRPr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8243532" y="3882812"/>
            <a:ext cx="3034068" cy="2665450"/>
            <a:chOff x="1684014" y="1156095"/>
            <a:chExt cx="3034068" cy="2665450"/>
          </a:xfrm>
        </p:grpSpPr>
        <p:cxnSp>
          <p:nvCxnSpPr>
            <p:cNvPr id="48" name="Straight Connector 47"/>
            <p:cNvCxnSpPr/>
            <p:nvPr/>
          </p:nvCxnSpPr>
          <p:spPr>
            <a:xfrm>
              <a:off x="36576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2209800" y="3058057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2209800" y="2362200"/>
              <a:ext cx="18288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2819400" y="1884218"/>
              <a:ext cx="0" cy="1676400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Oval 51"/>
            <p:cNvSpPr/>
            <p:nvPr/>
          </p:nvSpPr>
          <p:spPr>
            <a:xfrm>
              <a:off x="2667000" y="2904168"/>
              <a:ext cx="304800" cy="304800"/>
            </a:xfrm>
            <a:prstGeom prst="ellipse">
              <a:avLst/>
            </a:prstGeom>
            <a:solidFill>
              <a:srgbClr val="FF0000">
                <a:alpha val="3098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1684014" y="2904168"/>
              <a:ext cx="575799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-3.5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2518176" y="1630294"/>
              <a:ext cx="611065" cy="30777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3.4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034291" y="2206823"/>
              <a:ext cx="611065" cy="307777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chemeClr val="tx1"/>
              </a:solidFill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0.0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3352067" y="3513768"/>
              <a:ext cx="611065" cy="307777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FF0000"/>
                  </a:solidFill>
                  <a:latin typeface="Calibri" panose="020F0502020204030204" pitchFamily="34" charset="0"/>
                </a:rPr>
                <a:t>+0.0V</a:t>
              </a:r>
              <a:endParaRPr lang="en-US" b="1" dirty="0">
                <a:solidFill>
                  <a:srgbClr val="FF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1895706" y="1156095"/>
              <a:ext cx="2822376" cy="369332"/>
            </a:xfrm>
            <a:prstGeom prst="rect">
              <a:avLst/>
            </a:prstGeom>
            <a:noFill/>
            <a:ln w="12700">
              <a:noFill/>
              <a:prstDash val="solid"/>
            </a:ln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solidFill>
                    <a:schemeClr val="accent2"/>
                  </a:solidFill>
                  <a:latin typeface="Calibri" panose="020F0502020204030204" pitchFamily="34" charset="0"/>
                </a:rPr>
                <a:t>Plan 3: Drop E4 by ~400mV</a:t>
              </a:r>
              <a:endParaRPr lang="en-US" sz="2800" b="1" dirty="0">
                <a:solidFill>
                  <a:schemeClr val="accent2"/>
                </a:solidFill>
                <a:latin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32410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Process and 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8901526"/>
              </p:ext>
            </p:extLst>
          </p:nvPr>
        </p:nvGraphicFramePr>
        <p:xfrm>
          <a:off x="914400" y="1219200"/>
          <a:ext cx="10515600" cy="27837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7855"/>
                <a:gridCol w="3065145"/>
                <a:gridCol w="2514600"/>
                <a:gridCol w="3048000"/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ign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ell/Array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MOS</a:t>
                      </a:r>
                      <a:endParaRPr lang="en-US" dirty="0"/>
                    </a:p>
                  </a:txBody>
                  <a:tcPr>
                    <a:solidFill>
                      <a:schemeClr val="accent2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wner/EC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laji</a:t>
                      </a:r>
                      <a:r>
                        <a:rPr lang="en-US" baseline="0" dirty="0" smtClean="0"/>
                        <a:t> /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gostino</a:t>
                      </a:r>
                      <a:r>
                        <a:rPr lang="en-US" baseline="0" dirty="0" smtClean="0"/>
                        <a:t> /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mtClean="0"/>
                        <a:t>Alan / 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Increase </a:t>
                      </a:r>
                      <a:r>
                        <a:rPr lang="en-US" dirty="0" err="1" smtClean="0"/>
                        <a:t>Vpp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nergy assess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 impact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Junction</a:t>
                      </a:r>
                      <a:r>
                        <a:rPr lang="en-US" baseline="0" dirty="0" smtClean="0"/>
                        <a:t> breakdown and reliabilit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duce </a:t>
                      </a:r>
                      <a:r>
                        <a:rPr lang="en-US" dirty="0" err="1" smtClean="0"/>
                        <a:t>Vn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 go</a:t>
                      </a:r>
                      <a:r>
                        <a:rPr lang="en-US" baseline="0" dirty="0" smtClean="0"/>
                        <a:t> due to -0.5C Cell bias is need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duce E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</a:t>
                      </a:r>
                      <a:r>
                        <a:rPr lang="en-US" baseline="0" dirty="0" smtClean="0"/>
                        <a:t> impac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TS chang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o impact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0098870"/>
      </p:ext>
    </p:extLst>
  </p:cSld>
  <p:clrMapOvr>
    <a:masterClrMapping/>
  </p:clrMapOvr>
</p:sld>
</file>

<file path=ppt/theme/theme1.xml><?xml version="1.0" encoding="utf-8"?>
<a:theme xmlns:a="http://schemas.openxmlformats.org/drawingml/2006/main" name="blank">
  <a:themeElements>
    <a:clrScheme name="Custo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0C0C0"/>
      </a:accent1>
      <a:accent2>
        <a:srgbClr val="0066FF"/>
      </a:accent2>
      <a:accent3>
        <a:srgbClr val="FFFFFF"/>
      </a:accent3>
      <a:accent4>
        <a:srgbClr val="000000"/>
      </a:accent4>
      <a:accent5>
        <a:srgbClr val="DCDCDC"/>
      </a:accent5>
      <a:accent6>
        <a:srgbClr val="005CE7"/>
      </a:accent6>
      <a:hlink>
        <a:srgbClr val="C00000"/>
      </a:hlink>
      <a:folHlink>
        <a:srgbClr val="0066FF"/>
      </a:folHlink>
    </a:clrScheme>
    <a:fontScheme name="Analog Elements Learning">
      <a:majorFont>
        <a:latin typeface="Neo Sans Intel Medium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Analog Elements Learn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nalog Elements Learning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nalog Elements Learnin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Presentation1" id="{FE7DFCF2-4DE3-453B-9AF4-088A004F8FF2}" vid="{B74B212F-A0BB-4234-8094-F2519B0A661B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Agenda xmlns="90b7a245-a7c3-4504-88b2-cf85318e6b78"/>
    <Date xmlns="90b7a245-a7c3-4504-88b2-cf85318e6b78">2018-02-07T00:00:00-08:00</Date>
    <Presenter xmlns="90b7a245-a7c3-4504-88b2-cf85318e6b78">DerChang Kau</Presenter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6C1F46DCE9E2F4F9C406A5B31F187EA" ma:contentTypeVersion="3" ma:contentTypeDescription="Create a new document." ma:contentTypeScope="" ma:versionID="04459668d14e26c729f944268f7885eb">
  <xsd:schema xmlns:xsd="http://www.w3.org/2001/XMLSchema" xmlns:xs="http://www.w3.org/2001/XMLSchema" xmlns:p="http://schemas.microsoft.com/office/2006/metadata/properties" xmlns:ns2="90b7a245-a7c3-4504-88b2-cf85318e6b78" targetNamespace="http://schemas.microsoft.com/office/2006/metadata/properties" ma:root="true" ma:fieldsID="2d0c6bccf2654138a3d8763ce5403cee" ns2:_="">
    <xsd:import namespace="90b7a245-a7c3-4504-88b2-cf85318e6b78"/>
    <xsd:element name="properties">
      <xsd:complexType>
        <xsd:sequence>
          <xsd:element name="documentManagement">
            <xsd:complexType>
              <xsd:all>
                <xsd:element ref="ns2:Date"/>
                <xsd:element ref="ns2:Agenda"/>
                <xsd:element ref="ns2:Presenter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0b7a245-a7c3-4504-88b2-cf85318e6b78" elementFormDefault="qualified">
    <xsd:import namespace="http://schemas.microsoft.com/office/2006/documentManagement/types"/>
    <xsd:import namespace="http://schemas.microsoft.com/office/infopath/2007/PartnerControls"/>
    <xsd:element name="Date" ma:index="8" ma:displayName="Meeting Date" ma:format="DateOnly" ma:internalName="Date">
      <xsd:simpleType>
        <xsd:restriction base="dms:DateTime"/>
      </xsd:simpleType>
    </xsd:element>
    <xsd:element name="Agenda" ma:index="9" ma:displayName="Agenda Topic" ma:internalName="Agenda">
      <xsd:simpleType>
        <xsd:restriction base="dms:Text">
          <xsd:maxLength value="255"/>
        </xsd:restriction>
      </xsd:simpleType>
    </xsd:element>
    <xsd:element name="Presenter" ma:index="10" ma:displayName="Presenter" ma:internalName="Present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7A9757D6-16EA-49DF-BF94-FEF25FAF8351}">
  <ds:schemaRefs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http://schemas.microsoft.com/office/2006/documentManagement/types"/>
    <ds:schemaRef ds:uri="http://schemas.microsoft.com/office/2006/metadata/properties"/>
    <ds:schemaRef ds:uri="http://purl.org/dc/terms/"/>
    <ds:schemaRef ds:uri="90b7a245-a7c3-4504-88b2-cf85318e6b78"/>
    <ds:schemaRef ds:uri="http://www.w3.org/XML/1998/namespace"/>
    <ds:schemaRef ds:uri="http://purl.org/dc/elements/1.1/"/>
  </ds:schemaRefs>
</ds:datastoreItem>
</file>

<file path=customXml/itemProps2.xml><?xml version="1.0" encoding="utf-8"?>
<ds:datastoreItem xmlns:ds="http://schemas.openxmlformats.org/officeDocument/2006/customXml" ds:itemID="{E723BD8A-0332-458A-BADF-7C674427619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3B8EBDB-013A-44C4-B714-038C8F2517D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0b7a245-a7c3-4504-88b2-cf85318e6b7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DXP_V2</Template>
  <TotalTime>70</TotalTime>
  <Words>185</Words>
  <Application>Microsoft Office PowerPoint</Application>
  <PresentationFormat>Widescreen</PresentationFormat>
  <Paragraphs>60</Paragraphs>
  <Slides>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</vt:i4>
      </vt:variant>
    </vt:vector>
  </HeadingPairs>
  <TitlesOfParts>
    <vt:vector size="12" baseType="lpstr">
      <vt:lpstr>Neo Sans Intel</vt:lpstr>
      <vt:lpstr>Neo Sans Intel Medium</vt:lpstr>
      <vt:lpstr>Arial</vt:lpstr>
      <vt:lpstr>Calibri</vt:lpstr>
      <vt:lpstr>blank</vt:lpstr>
      <vt:lpstr>Visio</vt:lpstr>
      <vt:lpstr>Worksheet</vt:lpstr>
      <vt:lpstr>TGnMOST Mitigation Plan</vt:lpstr>
      <vt:lpstr>TGnMOST Requirement</vt:lpstr>
      <vt:lpstr>Best Simulated TGnMOST @ 175Å</vt:lpstr>
      <vt:lpstr>Mitigation Plans</vt:lpstr>
      <vt:lpstr>Decision Process and </vt:lpstr>
    </vt:vector>
  </TitlesOfParts>
  <Company>Intel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au, Derchang</dc:creator>
  <cp:lastModifiedBy>Kau, Derchang</cp:lastModifiedBy>
  <cp:revision>16</cp:revision>
  <dcterms:created xsi:type="dcterms:W3CDTF">2018-02-08T04:02:09Z</dcterms:created>
  <dcterms:modified xsi:type="dcterms:W3CDTF">2018-02-08T15:49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6C1F46DCE9E2F4F9C406A5B31F187EA</vt:lpwstr>
  </property>
</Properties>
</file>